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0D01" w:rsidRDefault="00820D01" w:rsidP="008B18A4">
      <w:pPr>
        <w:jc w:val="center"/>
        <w:rPr>
          <w:rFonts w:ascii="Arial" w:hAnsi="Arial" w:cs="Arial"/>
          <w:b/>
          <w:sz w:val="28"/>
          <w:szCs w:val="28"/>
        </w:rPr>
      </w:pPr>
    </w:p>
    <w:p w:rsidR="008B18A4" w:rsidRPr="00820D01" w:rsidRDefault="004F1BEB" w:rsidP="008B18A4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APÉNDICE 10.</w:t>
      </w:r>
      <w:r w:rsidR="00820D01" w:rsidRPr="00820D01">
        <w:rPr>
          <w:rFonts w:ascii="Arial" w:hAnsi="Arial" w:cs="Arial"/>
          <w:b/>
          <w:sz w:val="28"/>
          <w:szCs w:val="28"/>
        </w:rPr>
        <w:t xml:space="preserve"> DIAGRAMA CAUSA EFECTO DE INCIDENTE (FUNDAS CON ORIFICIO)</w:t>
      </w:r>
    </w:p>
    <w:p w:rsidR="00820D01" w:rsidRDefault="00820D01" w:rsidP="008B18A4"/>
    <w:p w:rsidR="008B18A4" w:rsidRDefault="008B18A4" w:rsidP="00920974">
      <w:pPr>
        <w:jc w:val="center"/>
      </w:pPr>
      <w:r w:rsidRPr="005F5461">
        <w:t>Fundas con Orificio: resulta en reclamo y devolución de product</w:t>
      </w:r>
      <w:r>
        <w:t>o</w:t>
      </w:r>
      <w:r w:rsidRPr="005F5461">
        <w:t>, por lo tanto insatisfacci</w:t>
      </w:r>
      <w:r>
        <w:t>ón del cliente.</w:t>
      </w:r>
    </w:p>
    <w:p w:rsidR="008B18A4" w:rsidRDefault="008B18A4" w:rsidP="008B18A4">
      <w:pPr>
        <w:jc w:val="center"/>
      </w:pPr>
      <w:r w:rsidRPr="00AB4BDD">
        <w:object w:dxaOrig="15967" w:dyaOrig="10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9.3pt;height:389.3pt" o:ole="">
            <v:imagedata r:id="rId8" o:title=""/>
          </v:shape>
          <o:OLEObject Type="Embed" ProgID="Visio.Drawing.11" ShapeID="_x0000_i1025" DrawAspect="Content" ObjectID="_1339498640" r:id="rId9"/>
        </w:object>
      </w:r>
    </w:p>
    <w:sectPr w:rsidR="008B18A4" w:rsidSect="009D1031">
      <w:footerReference w:type="default" r:id="rId10"/>
      <w:pgSz w:w="16840" w:h="11907" w:orient="landscape" w:code="9"/>
      <w:pgMar w:top="709" w:right="720" w:bottom="567" w:left="720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E44BA" w:rsidRDefault="00BE44BA" w:rsidP="0089220C">
      <w:pPr>
        <w:spacing w:after="0" w:line="240" w:lineRule="auto"/>
      </w:pPr>
      <w:r>
        <w:separator/>
      </w:r>
    </w:p>
  </w:endnote>
  <w:endnote w:type="continuationSeparator" w:id="1">
    <w:p w:rsidR="00BE44BA" w:rsidRDefault="00BE44BA" w:rsidP="008922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4F34" w:rsidRDefault="00D54F34">
    <w:pPr>
      <w:pStyle w:val="Piedepgina"/>
      <w:jc w:val="right"/>
    </w:pPr>
  </w:p>
  <w:p w:rsidR="00D54F34" w:rsidRDefault="00D54F34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E44BA" w:rsidRDefault="00BE44BA" w:rsidP="0089220C">
      <w:pPr>
        <w:spacing w:after="0" w:line="240" w:lineRule="auto"/>
      </w:pPr>
      <w:r>
        <w:separator/>
      </w:r>
    </w:p>
  </w:footnote>
  <w:footnote w:type="continuationSeparator" w:id="1">
    <w:p w:rsidR="00BE44BA" w:rsidRDefault="00BE44BA" w:rsidP="008922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3F6D7A"/>
    <w:multiLevelType w:val="multilevel"/>
    <w:tmpl w:val="0409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E7434"/>
    <w:rsid w:val="0000438E"/>
    <w:rsid w:val="00020292"/>
    <w:rsid w:val="00055F2B"/>
    <w:rsid w:val="00057C69"/>
    <w:rsid w:val="000843FB"/>
    <w:rsid w:val="000A0EB8"/>
    <w:rsid w:val="000A7169"/>
    <w:rsid w:val="000C13D0"/>
    <w:rsid w:val="000C2859"/>
    <w:rsid w:val="000D1C9E"/>
    <w:rsid w:val="000D4A77"/>
    <w:rsid w:val="000F4521"/>
    <w:rsid w:val="001030DB"/>
    <w:rsid w:val="001418EC"/>
    <w:rsid w:val="0014290C"/>
    <w:rsid w:val="001607D1"/>
    <w:rsid w:val="00162E70"/>
    <w:rsid w:val="00170977"/>
    <w:rsid w:val="0019622D"/>
    <w:rsid w:val="00196CF4"/>
    <w:rsid w:val="001A65F8"/>
    <w:rsid w:val="001B051E"/>
    <w:rsid w:val="001B266D"/>
    <w:rsid w:val="001D1BC2"/>
    <w:rsid w:val="001D716C"/>
    <w:rsid w:val="001E06FB"/>
    <w:rsid w:val="001F6EC2"/>
    <w:rsid w:val="0022021D"/>
    <w:rsid w:val="002317D0"/>
    <w:rsid w:val="002321B6"/>
    <w:rsid w:val="002369FE"/>
    <w:rsid w:val="0024099E"/>
    <w:rsid w:val="00246B9C"/>
    <w:rsid w:val="002757B8"/>
    <w:rsid w:val="002767A1"/>
    <w:rsid w:val="002B120C"/>
    <w:rsid w:val="002C24C7"/>
    <w:rsid w:val="002D30FE"/>
    <w:rsid w:val="002E4E83"/>
    <w:rsid w:val="003021C2"/>
    <w:rsid w:val="0031026F"/>
    <w:rsid w:val="00317DB5"/>
    <w:rsid w:val="00323F6B"/>
    <w:rsid w:val="00330EBF"/>
    <w:rsid w:val="00370984"/>
    <w:rsid w:val="003746E9"/>
    <w:rsid w:val="00387AD5"/>
    <w:rsid w:val="003954BC"/>
    <w:rsid w:val="003A2029"/>
    <w:rsid w:val="003A6680"/>
    <w:rsid w:val="003B3DF6"/>
    <w:rsid w:val="003B5185"/>
    <w:rsid w:val="003C18E3"/>
    <w:rsid w:val="003E5E15"/>
    <w:rsid w:val="0040666B"/>
    <w:rsid w:val="0041224B"/>
    <w:rsid w:val="00434BF2"/>
    <w:rsid w:val="004406CB"/>
    <w:rsid w:val="0044301A"/>
    <w:rsid w:val="004451AE"/>
    <w:rsid w:val="0046302F"/>
    <w:rsid w:val="004631A4"/>
    <w:rsid w:val="00463CEB"/>
    <w:rsid w:val="00472458"/>
    <w:rsid w:val="004726C0"/>
    <w:rsid w:val="00480E5B"/>
    <w:rsid w:val="00482504"/>
    <w:rsid w:val="004A46BE"/>
    <w:rsid w:val="004B3BC0"/>
    <w:rsid w:val="004B5DA6"/>
    <w:rsid w:val="004B5E30"/>
    <w:rsid w:val="004C0A19"/>
    <w:rsid w:val="004C276E"/>
    <w:rsid w:val="004D4B2F"/>
    <w:rsid w:val="004E5537"/>
    <w:rsid w:val="004E565B"/>
    <w:rsid w:val="004F0CC2"/>
    <w:rsid w:val="004F1BEB"/>
    <w:rsid w:val="004F6DB7"/>
    <w:rsid w:val="005004B4"/>
    <w:rsid w:val="00503BB9"/>
    <w:rsid w:val="00505A25"/>
    <w:rsid w:val="00515F83"/>
    <w:rsid w:val="005208D9"/>
    <w:rsid w:val="005315A4"/>
    <w:rsid w:val="00533CD9"/>
    <w:rsid w:val="005355D6"/>
    <w:rsid w:val="005443AC"/>
    <w:rsid w:val="005536CE"/>
    <w:rsid w:val="00554723"/>
    <w:rsid w:val="0056477B"/>
    <w:rsid w:val="00570BAB"/>
    <w:rsid w:val="00591C4B"/>
    <w:rsid w:val="00595FE5"/>
    <w:rsid w:val="005B29B0"/>
    <w:rsid w:val="005D1636"/>
    <w:rsid w:val="005E6EE2"/>
    <w:rsid w:val="006072B6"/>
    <w:rsid w:val="00624ABE"/>
    <w:rsid w:val="0064569D"/>
    <w:rsid w:val="00645C2A"/>
    <w:rsid w:val="0065046C"/>
    <w:rsid w:val="006604D2"/>
    <w:rsid w:val="00684CA7"/>
    <w:rsid w:val="00686CF2"/>
    <w:rsid w:val="00691F5F"/>
    <w:rsid w:val="00692633"/>
    <w:rsid w:val="006A127A"/>
    <w:rsid w:val="006B0BA3"/>
    <w:rsid w:val="006B2563"/>
    <w:rsid w:val="006D5821"/>
    <w:rsid w:val="006F520F"/>
    <w:rsid w:val="006F7FC4"/>
    <w:rsid w:val="0070397A"/>
    <w:rsid w:val="007042BB"/>
    <w:rsid w:val="00710253"/>
    <w:rsid w:val="007146F2"/>
    <w:rsid w:val="00717811"/>
    <w:rsid w:val="00724182"/>
    <w:rsid w:val="00737BE7"/>
    <w:rsid w:val="00765478"/>
    <w:rsid w:val="007872DA"/>
    <w:rsid w:val="007A14F7"/>
    <w:rsid w:val="007A74FC"/>
    <w:rsid w:val="007C0EC4"/>
    <w:rsid w:val="007C54B4"/>
    <w:rsid w:val="007C6C25"/>
    <w:rsid w:val="007D303D"/>
    <w:rsid w:val="007E3A1F"/>
    <w:rsid w:val="007E473B"/>
    <w:rsid w:val="00814E51"/>
    <w:rsid w:val="00815774"/>
    <w:rsid w:val="00820434"/>
    <w:rsid w:val="00820D01"/>
    <w:rsid w:val="008235F6"/>
    <w:rsid w:val="00831F08"/>
    <w:rsid w:val="00832BB4"/>
    <w:rsid w:val="0084436A"/>
    <w:rsid w:val="008471F4"/>
    <w:rsid w:val="00860229"/>
    <w:rsid w:val="00863C34"/>
    <w:rsid w:val="00866A5E"/>
    <w:rsid w:val="00880491"/>
    <w:rsid w:val="0089220C"/>
    <w:rsid w:val="008A147C"/>
    <w:rsid w:val="008A4FC4"/>
    <w:rsid w:val="008A7AB0"/>
    <w:rsid w:val="008B18A4"/>
    <w:rsid w:val="008B755F"/>
    <w:rsid w:val="008C5146"/>
    <w:rsid w:val="008E752C"/>
    <w:rsid w:val="00900643"/>
    <w:rsid w:val="00902C38"/>
    <w:rsid w:val="0090786C"/>
    <w:rsid w:val="00920974"/>
    <w:rsid w:val="009237CF"/>
    <w:rsid w:val="009411B6"/>
    <w:rsid w:val="009522F7"/>
    <w:rsid w:val="0096217F"/>
    <w:rsid w:val="00963693"/>
    <w:rsid w:val="00966F8F"/>
    <w:rsid w:val="00973AE5"/>
    <w:rsid w:val="00976E20"/>
    <w:rsid w:val="009A2DF7"/>
    <w:rsid w:val="009B79A3"/>
    <w:rsid w:val="009C2A1B"/>
    <w:rsid w:val="009C48C1"/>
    <w:rsid w:val="009D1031"/>
    <w:rsid w:val="009D23FF"/>
    <w:rsid w:val="009D6838"/>
    <w:rsid w:val="009E6E4F"/>
    <w:rsid w:val="009E7FD7"/>
    <w:rsid w:val="00A13073"/>
    <w:rsid w:val="00A13F59"/>
    <w:rsid w:val="00A348F9"/>
    <w:rsid w:val="00A447CB"/>
    <w:rsid w:val="00A51EA1"/>
    <w:rsid w:val="00A53FE9"/>
    <w:rsid w:val="00A54707"/>
    <w:rsid w:val="00A62645"/>
    <w:rsid w:val="00A75833"/>
    <w:rsid w:val="00A77B65"/>
    <w:rsid w:val="00A80F6D"/>
    <w:rsid w:val="00A83DF5"/>
    <w:rsid w:val="00A92478"/>
    <w:rsid w:val="00A96DD3"/>
    <w:rsid w:val="00AB3CAC"/>
    <w:rsid w:val="00AC6F86"/>
    <w:rsid w:val="00AD0C39"/>
    <w:rsid w:val="00AE57D9"/>
    <w:rsid w:val="00AF3B06"/>
    <w:rsid w:val="00B005D9"/>
    <w:rsid w:val="00B239F8"/>
    <w:rsid w:val="00B25C76"/>
    <w:rsid w:val="00B276CF"/>
    <w:rsid w:val="00B36FF5"/>
    <w:rsid w:val="00B41591"/>
    <w:rsid w:val="00B45624"/>
    <w:rsid w:val="00B56AD1"/>
    <w:rsid w:val="00B86FB4"/>
    <w:rsid w:val="00B94E02"/>
    <w:rsid w:val="00BA0026"/>
    <w:rsid w:val="00BA1400"/>
    <w:rsid w:val="00BA4E8B"/>
    <w:rsid w:val="00BD7140"/>
    <w:rsid w:val="00BE2A31"/>
    <w:rsid w:val="00BE44BA"/>
    <w:rsid w:val="00BE7434"/>
    <w:rsid w:val="00C01565"/>
    <w:rsid w:val="00C15550"/>
    <w:rsid w:val="00C16E3A"/>
    <w:rsid w:val="00C47D79"/>
    <w:rsid w:val="00C6143B"/>
    <w:rsid w:val="00C84048"/>
    <w:rsid w:val="00C93C30"/>
    <w:rsid w:val="00C93E8B"/>
    <w:rsid w:val="00CB79D6"/>
    <w:rsid w:val="00CC0FFC"/>
    <w:rsid w:val="00CC108F"/>
    <w:rsid w:val="00CD6BA4"/>
    <w:rsid w:val="00CE70CE"/>
    <w:rsid w:val="00CF7BFC"/>
    <w:rsid w:val="00D12408"/>
    <w:rsid w:val="00D1721B"/>
    <w:rsid w:val="00D21E3A"/>
    <w:rsid w:val="00D379DE"/>
    <w:rsid w:val="00D541EC"/>
    <w:rsid w:val="00D54B16"/>
    <w:rsid w:val="00D54F34"/>
    <w:rsid w:val="00D61617"/>
    <w:rsid w:val="00DA787D"/>
    <w:rsid w:val="00DC4A05"/>
    <w:rsid w:val="00DF67BB"/>
    <w:rsid w:val="00E141AA"/>
    <w:rsid w:val="00E223DB"/>
    <w:rsid w:val="00E34116"/>
    <w:rsid w:val="00E6128C"/>
    <w:rsid w:val="00E7164F"/>
    <w:rsid w:val="00E71E0B"/>
    <w:rsid w:val="00E949D5"/>
    <w:rsid w:val="00E973AF"/>
    <w:rsid w:val="00E977CB"/>
    <w:rsid w:val="00EA6192"/>
    <w:rsid w:val="00ED3D04"/>
    <w:rsid w:val="00EF3226"/>
    <w:rsid w:val="00EF7014"/>
    <w:rsid w:val="00F0123C"/>
    <w:rsid w:val="00F04379"/>
    <w:rsid w:val="00F064E8"/>
    <w:rsid w:val="00F22C69"/>
    <w:rsid w:val="00F43020"/>
    <w:rsid w:val="00F57324"/>
    <w:rsid w:val="00F8045F"/>
    <w:rsid w:val="00FC78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141AA"/>
    <w:pPr>
      <w:spacing w:after="200" w:line="276" w:lineRule="auto"/>
    </w:pPr>
    <w:rPr>
      <w:sz w:val="22"/>
      <w:szCs w:val="22"/>
      <w:lang w:val="es-EC" w:eastAsia="en-US"/>
    </w:rPr>
  </w:style>
  <w:style w:type="paragraph" w:styleId="Ttulo1">
    <w:name w:val="heading 1"/>
    <w:basedOn w:val="Normal"/>
    <w:next w:val="Normal"/>
    <w:link w:val="Ttulo1Car"/>
    <w:uiPriority w:val="9"/>
    <w:qFormat/>
    <w:rsid w:val="00D54F34"/>
    <w:pPr>
      <w:keepNext/>
      <w:keepLines/>
      <w:numPr>
        <w:numId w:val="1"/>
      </w:numPr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54F34"/>
    <w:pPr>
      <w:keepNext/>
      <w:keepLines/>
      <w:numPr>
        <w:ilvl w:val="1"/>
        <w:numId w:val="1"/>
      </w:numPr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  <w:lang w:val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D54F34"/>
    <w:pPr>
      <w:keepNext/>
      <w:keepLines/>
      <w:numPr>
        <w:ilvl w:val="2"/>
        <w:numId w:val="1"/>
      </w:numPr>
      <w:spacing w:before="200" w:after="0"/>
      <w:outlineLvl w:val="2"/>
    </w:pPr>
    <w:rPr>
      <w:rFonts w:ascii="Cambria" w:eastAsia="Times New Roman" w:hAnsi="Cambria"/>
      <w:b/>
      <w:bCs/>
      <w:color w:val="4F81BD"/>
      <w:lang w:val="en-US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D54F34"/>
    <w:pPr>
      <w:keepNext/>
      <w:keepLines/>
      <w:numPr>
        <w:ilvl w:val="3"/>
        <w:numId w:val="1"/>
      </w:numPr>
      <w:spacing w:before="200" w:after="0"/>
      <w:outlineLvl w:val="3"/>
    </w:pPr>
    <w:rPr>
      <w:rFonts w:ascii="Cambria" w:eastAsia="Times New Roman" w:hAnsi="Cambria"/>
      <w:b/>
      <w:bCs/>
      <w:i/>
      <w:iCs/>
      <w:color w:val="4F81BD"/>
      <w:lang w:val="en-US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D54F34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eastAsia="Times New Roman" w:hAnsi="Cambria"/>
      <w:color w:val="243F60"/>
      <w:lang w:val="en-U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D54F34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eastAsia="Times New Roman" w:hAnsi="Cambria"/>
      <w:i/>
      <w:iCs/>
      <w:color w:val="243F60"/>
      <w:lang w:val="en-US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D54F34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eastAsia="Times New Roman" w:hAnsi="Cambria"/>
      <w:i/>
      <w:iCs/>
      <w:color w:val="404040"/>
      <w:lang w:val="en-US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D54F34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eastAsia="Times New Roman" w:hAnsi="Cambria"/>
      <w:color w:val="404040"/>
      <w:sz w:val="20"/>
      <w:szCs w:val="20"/>
      <w:lang w:val="en-US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D54F34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eastAsia="Times New Roman" w:hAnsi="Cambria"/>
      <w:i/>
      <w:iCs/>
      <w:color w:val="404040"/>
      <w:sz w:val="20"/>
      <w:szCs w:val="20"/>
      <w:lang w:val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8922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9220C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semiHidden/>
    <w:unhideWhenUsed/>
    <w:rsid w:val="0089220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89220C"/>
  </w:style>
  <w:style w:type="paragraph" w:styleId="Piedepgina">
    <w:name w:val="footer"/>
    <w:basedOn w:val="Normal"/>
    <w:link w:val="PiedepginaCar"/>
    <w:uiPriority w:val="99"/>
    <w:unhideWhenUsed/>
    <w:rsid w:val="0089220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9220C"/>
  </w:style>
  <w:style w:type="character" w:customStyle="1" w:styleId="Ttulo1Car">
    <w:name w:val="Título 1 Car"/>
    <w:basedOn w:val="Fuentedeprrafopredeter"/>
    <w:link w:val="Ttulo1"/>
    <w:uiPriority w:val="9"/>
    <w:rsid w:val="00D54F34"/>
    <w:rPr>
      <w:rFonts w:ascii="Cambria" w:eastAsia="Times New Roman" w:hAnsi="Cambria" w:cs="Times New Roman"/>
      <w:b/>
      <w:bCs/>
      <w:color w:val="365F91"/>
      <w:sz w:val="28"/>
      <w:szCs w:val="28"/>
      <w:lang w:val="en-US"/>
    </w:rPr>
  </w:style>
  <w:style w:type="character" w:customStyle="1" w:styleId="Ttulo2Car">
    <w:name w:val="Título 2 Car"/>
    <w:basedOn w:val="Fuentedeprrafopredeter"/>
    <w:link w:val="Ttulo2"/>
    <w:uiPriority w:val="9"/>
    <w:rsid w:val="00D54F34"/>
    <w:rPr>
      <w:rFonts w:ascii="Cambria" w:eastAsia="Times New Roman" w:hAnsi="Cambria" w:cs="Times New Roman"/>
      <w:b/>
      <w:bCs/>
      <w:color w:val="4F81BD"/>
      <w:sz w:val="26"/>
      <w:szCs w:val="26"/>
      <w:lang w:val="en-US"/>
    </w:rPr>
  </w:style>
  <w:style w:type="character" w:customStyle="1" w:styleId="Ttulo3Car">
    <w:name w:val="Título 3 Car"/>
    <w:basedOn w:val="Fuentedeprrafopredeter"/>
    <w:link w:val="Ttulo3"/>
    <w:uiPriority w:val="9"/>
    <w:rsid w:val="00D54F34"/>
    <w:rPr>
      <w:rFonts w:ascii="Cambria" w:eastAsia="Times New Roman" w:hAnsi="Cambria" w:cs="Times New Roman"/>
      <w:b/>
      <w:bCs/>
      <w:color w:val="4F81BD"/>
      <w:lang w:val="en-US"/>
    </w:rPr>
  </w:style>
  <w:style w:type="character" w:customStyle="1" w:styleId="Ttulo4Car">
    <w:name w:val="Título 4 Car"/>
    <w:basedOn w:val="Fuentedeprrafopredeter"/>
    <w:link w:val="Ttulo4"/>
    <w:uiPriority w:val="9"/>
    <w:rsid w:val="00D54F34"/>
    <w:rPr>
      <w:rFonts w:ascii="Cambria" w:eastAsia="Times New Roman" w:hAnsi="Cambria" w:cs="Times New Roman"/>
      <w:b/>
      <w:bCs/>
      <w:i/>
      <w:iCs/>
      <w:color w:val="4F81BD"/>
      <w:lang w:val="en-US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D54F34"/>
    <w:rPr>
      <w:rFonts w:ascii="Cambria" w:eastAsia="Times New Roman" w:hAnsi="Cambria" w:cs="Times New Roman"/>
      <w:color w:val="243F60"/>
      <w:lang w:val="en-US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D54F34"/>
    <w:rPr>
      <w:rFonts w:ascii="Cambria" w:eastAsia="Times New Roman" w:hAnsi="Cambria" w:cs="Times New Roman"/>
      <w:i/>
      <w:iCs/>
      <w:color w:val="243F60"/>
      <w:lang w:val="en-US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D54F34"/>
    <w:rPr>
      <w:rFonts w:ascii="Cambria" w:eastAsia="Times New Roman" w:hAnsi="Cambria" w:cs="Times New Roman"/>
      <w:i/>
      <w:iCs/>
      <w:color w:val="404040"/>
      <w:lang w:val="en-US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D54F34"/>
    <w:rPr>
      <w:rFonts w:ascii="Cambria" w:eastAsia="Times New Roman" w:hAnsi="Cambria" w:cs="Times New Roman"/>
      <w:color w:val="404040"/>
      <w:sz w:val="20"/>
      <w:szCs w:val="20"/>
      <w:lang w:val="en-US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D54F34"/>
    <w:rPr>
      <w:rFonts w:ascii="Cambria" w:eastAsia="Times New Roman" w:hAnsi="Cambria" w:cs="Times New Roman"/>
      <w:i/>
      <w:iCs/>
      <w:color w:val="404040"/>
      <w:sz w:val="20"/>
      <w:szCs w:val="20"/>
      <w:lang w:val="en-US"/>
    </w:rPr>
  </w:style>
  <w:style w:type="paragraph" w:styleId="Epgrafe">
    <w:name w:val="caption"/>
    <w:basedOn w:val="Normal"/>
    <w:next w:val="Normal"/>
    <w:uiPriority w:val="35"/>
    <w:unhideWhenUsed/>
    <w:qFormat/>
    <w:rsid w:val="00A51EA1"/>
    <w:pPr>
      <w:spacing w:line="240" w:lineRule="auto"/>
    </w:pPr>
    <w:rPr>
      <w:b/>
      <w:bCs/>
      <w:color w:val="4F81BD"/>
      <w:sz w:val="18"/>
      <w:szCs w:val="18"/>
      <w:lang w:val="en-US"/>
    </w:rPr>
  </w:style>
  <w:style w:type="table" w:styleId="Tablaconcuadrcula">
    <w:name w:val="Table Grid"/>
    <w:basedOn w:val="Tablanormal"/>
    <w:uiPriority w:val="59"/>
    <w:rsid w:val="008B18A4"/>
    <w:rPr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63437C-9E10-459D-B6AA-16934EA348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2</Words>
  <Characters>176</Characters>
  <Application>Microsoft Office Word</Application>
  <DocSecurity>0</DocSecurity>
  <Lines>1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nes</dc:creator>
  <cp:keywords/>
  <cp:lastModifiedBy>biblio2</cp:lastModifiedBy>
  <cp:revision>2</cp:revision>
  <cp:lastPrinted>2010-01-22T04:37:00Z</cp:lastPrinted>
  <dcterms:created xsi:type="dcterms:W3CDTF">2010-07-01T19:11:00Z</dcterms:created>
  <dcterms:modified xsi:type="dcterms:W3CDTF">2010-07-01T19:11:00Z</dcterms:modified>
</cp:coreProperties>
</file>